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28E0" w:rsidRPr="00C728E0" w:rsidRDefault="00C728E0" w:rsidP="00C728E0">
      <w:pPr>
        <w:ind w:left="-360"/>
        <w:jc w:val="center"/>
        <w:rPr>
          <w:b/>
          <w:sz w:val="72"/>
          <w:szCs w:val="72"/>
        </w:rPr>
      </w:pPr>
      <w:r w:rsidRPr="00C728E0">
        <w:rPr>
          <w:b/>
          <w:sz w:val="72"/>
          <w:szCs w:val="72"/>
        </w:rPr>
        <w:t>BÀI TẬP CHAPTER 2</w:t>
      </w:r>
    </w:p>
    <w:p w:rsidR="00C728E0" w:rsidRDefault="00C728E0" w:rsidP="00C728E0">
      <w:pPr>
        <w:ind w:left="-360"/>
        <w:jc w:val="center"/>
      </w:pPr>
    </w:p>
    <w:p w:rsidR="00C728E0" w:rsidRPr="00C728E0" w:rsidRDefault="00C728E0" w:rsidP="00C728E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36"/>
          <w:szCs w:val="36"/>
        </w:rPr>
      </w:pPr>
      <w:r w:rsidRPr="00C728E0">
        <w:rPr>
          <w:rFonts w:ascii="Times New Roman" w:hAnsi="Times New Roman" w:cs="Times New Roman"/>
          <w:b/>
          <w:sz w:val="36"/>
          <w:szCs w:val="36"/>
        </w:rPr>
        <w:t>CHUYỂN LƯỢC ĐỒ QUAN HỆ SANG MÔ HÌNH THỰC THỂ KẾT HỢP</w:t>
      </w:r>
    </w:p>
    <w:p w:rsidR="00C728E0" w:rsidRDefault="00C728E0" w:rsidP="00C728E0"/>
    <w:p w:rsidR="00C728E0" w:rsidRPr="00C728E0" w:rsidRDefault="00352FA8" w:rsidP="00C728E0">
      <w:pPr>
        <w:ind w:left="-360"/>
        <w:rPr>
          <w:rFonts w:ascii="Times New Roman" w:hAnsi="Times New Roman" w:cs="Times New Roman"/>
        </w:rPr>
      </w:pPr>
      <w:r>
        <w:object w:dxaOrig="30954" w:dyaOrig="11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3.5pt;height:265pt" o:ole="">
            <v:imagedata r:id="rId8" o:title=""/>
          </v:shape>
          <o:OLEObject Type="Embed" ProgID="Visio.Drawing.11" ShapeID="_x0000_i1025" DrawAspect="Content" ObjectID="_1377894173" r:id="rId9"/>
        </w:object>
      </w:r>
    </w:p>
    <w:p w:rsidR="00C728E0" w:rsidRDefault="00C728E0" w:rsidP="00C728E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36"/>
          <w:szCs w:val="36"/>
        </w:rPr>
      </w:pPr>
      <w:r w:rsidRPr="00C728E0">
        <w:rPr>
          <w:rFonts w:ascii="Times New Roman" w:hAnsi="Times New Roman" w:cs="Times New Roman"/>
          <w:b/>
          <w:sz w:val="36"/>
          <w:szCs w:val="36"/>
        </w:rPr>
        <w:lastRenderedPageBreak/>
        <w:t>CHUYỂN VÀO HQT CSDL SQL, CHO BIẾT LƯỢC ĐỒ ĐÃ KHAI BÁO DƯỚI DẠNG SƠ ĐỒ.</w:t>
      </w:r>
    </w:p>
    <w:p w:rsidR="00C728E0" w:rsidRPr="00C728E0" w:rsidRDefault="00C728E0" w:rsidP="00C728E0">
      <w:pPr>
        <w:pStyle w:val="ListParagraph"/>
        <w:ind w:left="0"/>
        <w:rPr>
          <w:rFonts w:ascii="Times New Roman" w:hAnsi="Times New Roman" w:cs="Times New Roman"/>
          <w:b/>
          <w:sz w:val="36"/>
          <w:szCs w:val="36"/>
        </w:rPr>
      </w:pPr>
    </w:p>
    <w:p w:rsidR="00C728E0" w:rsidRDefault="00C728E0" w:rsidP="00C728E0">
      <w:pPr>
        <w:ind w:left="-360"/>
      </w:pPr>
    </w:p>
    <w:p w:rsidR="00C728E0" w:rsidRDefault="00C728E0">
      <w:r>
        <w:br w:type="page"/>
      </w:r>
    </w:p>
    <w:p w:rsidR="00C728E0" w:rsidRDefault="00C728E0" w:rsidP="00C728E0">
      <w:pPr>
        <w:ind w:left="-1170"/>
      </w:pPr>
    </w:p>
    <w:p w:rsidR="00C728E0" w:rsidRDefault="00C728E0">
      <w:r>
        <w:br w:type="page"/>
      </w:r>
    </w:p>
    <w:p w:rsidR="00C728E0" w:rsidRDefault="00C728E0" w:rsidP="00C728E0">
      <w:pPr>
        <w:ind w:left="-1170"/>
      </w:pPr>
    </w:p>
    <w:p w:rsidR="00C728E0" w:rsidRDefault="00C728E0">
      <w:r>
        <w:br w:type="page"/>
      </w:r>
    </w:p>
    <w:p w:rsidR="00C66E6C" w:rsidRDefault="00C66E6C" w:rsidP="00C728E0"/>
    <w:sectPr w:rsidR="00C66E6C" w:rsidSect="00C728E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7249" w:rsidRDefault="00547249" w:rsidP="00C728E0">
      <w:pPr>
        <w:spacing w:after="0" w:line="240" w:lineRule="auto"/>
      </w:pPr>
      <w:r>
        <w:separator/>
      </w:r>
    </w:p>
  </w:endnote>
  <w:endnote w:type="continuationSeparator" w:id="0">
    <w:p w:rsidR="00547249" w:rsidRDefault="00547249" w:rsidP="00C728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7249" w:rsidRDefault="00547249" w:rsidP="00C728E0">
      <w:pPr>
        <w:spacing w:after="0" w:line="240" w:lineRule="auto"/>
      </w:pPr>
      <w:r>
        <w:separator/>
      </w:r>
    </w:p>
  </w:footnote>
  <w:footnote w:type="continuationSeparator" w:id="0">
    <w:p w:rsidR="00547249" w:rsidRDefault="00547249" w:rsidP="00C728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2E83006"/>
    <w:multiLevelType w:val="hybridMultilevel"/>
    <w:tmpl w:val="FD9C0D4A"/>
    <w:lvl w:ilvl="0" w:tplc="DC207244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728E0"/>
    <w:rsid w:val="00352FA8"/>
    <w:rsid w:val="00547249"/>
    <w:rsid w:val="00A14781"/>
    <w:rsid w:val="00B520F4"/>
    <w:rsid w:val="00C66E6C"/>
    <w:rsid w:val="00C728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6E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C728E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728E0"/>
  </w:style>
  <w:style w:type="paragraph" w:styleId="Footer">
    <w:name w:val="footer"/>
    <w:basedOn w:val="Normal"/>
    <w:link w:val="FooterChar"/>
    <w:uiPriority w:val="99"/>
    <w:semiHidden/>
    <w:unhideWhenUsed/>
    <w:rsid w:val="00C728E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728E0"/>
  </w:style>
  <w:style w:type="character" w:styleId="CommentReference">
    <w:name w:val="annotation reference"/>
    <w:basedOn w:val="DefaultParagraphFont"/>
    <w:uiPriority w:val="99"/>
    <w:semiHidden/>
    <w:unhideWhenUsed/>
    <w:rsid w:val="00C728E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728E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728E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728E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728E0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28E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28E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728E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5AD055-53DB-450B-B575-26E83E8B87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1</Pages>
  <Words>27</Words>
  <Characters>15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a</dc:creator>
  <cp:lastModifiedBy>Rua</cp:lastModifiedBy>
  <cp:revision>2</cp:revision>
  <dcterms:created xsi:type="dcterms:W3CDTF">2011-09-18T15:43:00Z</dcterms:created>
  <dcterms:modified xsi:type="dcterms:W3CDTF">2011-09-18T16:36:00Z</dcterms:modified>
</cp:coreProperties>
</file>